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0225" w:rsidRDefault="006B37EA" w:rsidP="00CF701B">
      <w:pPr>
        <w:jc w:val="center"/>
      </w:pPr>
      <w:r>
        <w:t>Задание для групп 3</w:t>
      </w:r>
      <w:r w:rsidR="00E0556F">
        <w:t>1</w:t>
      </w:r>
      <w:r w:rsidR="00CF701B">
        <w:t>1</w:t>
      </w:r>
      <w:r w:rsidR="00E0556F">
        <w:t>, 32</w:t>
      </w:r>
      <w:r w:rsidR="00CF701B">
        <w:t>1</w:t>
      </w:r>
    </w:p>
    <w:p w:rsidR="006B37EA" w:rsidRPr="00CF701B" w:rsidRDefault="006B37EA" w:rsidP="006B37EA">
      <w:pPr>
        <w:pStyle w:val="a3"/>
        <w:numPr>
          <w:ilvl w:val="0"/>
          <w:numId w:val="1"/>
        </w:numPr>
      </w:pPr>
      <w:proofErr w:type="gramStart"/>
      <w:r>
        <w:t>Заполнить таблицу пройдя</w:t>
      </w:r>
      <w:proofErr w:type="gramEnd"/>
      <w:r>
        <w:t xml:space="preserve"> по ссылке</w:t>
      </w:r>
      <w:r w:rsidR="0075481B">
        <w:t xml:space="preserve"> </w:t>
      </w:r>
      <w:r w:rsidR="0075481B">
        <w:t xml:space="preserve">(для смартфонов предварительно скачайте приложение </w:t>
      </w:r>
      <w:r w:rsidR="0075481B">
        <w:rPr>
          <w:lang w:val="en-US"/>
        </w:rPr>
        <w:t>Google</w:t>
      </w:r>
      <w:r w:rsidR="0075481B" w:rsidRPr="008A4B0D">
        <w:t xml:space="preserve"> </w:t>
      </w:r>
      <w:r w:rsidR="0075481B">
        <w:t>таблицы)</w:t>
      </w:r>
      <w:bookmarkStart w:id="0" w:name="_GoBack"/>
      <w:bookmarkEnd w:id="0"/>
    </w:p>
    <w:p w:rsidR="00CF701B" w:rsidRDefault="00CF701B" w:rsidP="00CF701B">
      <w:pPr>
        <w:pStyle w:val="a3"/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924"/>
        <w:gridCol w:w="4927"/>
      </w:tblGrid>
      <w:tr w:rsidR="00CF701B" w:rsidTr="00CF701B">
        <w:trPr>
          <w:trHeight w:val="895"/>
        </w:trPr>
        <w:tc>
          <w:tcPr>
            <w:tcW w:w="3924" w:type="dxa"/>
            <w:vAlign w:val="center"/>
          </w:tcPr>
          <w:p w:rsidR="00CF701B" w:rsidRDefault="00CF701B" w:rsidP="00CF701B">
            <w:pPr>
              <w:pStyle w:val="a3"/>
              <w:ind w:left="0"/>
              <w:jc w:val="center"/>
            </w:pPr>
            <w:r>
              <w:t>Ссылка (нажмите на ссылку в правом окне таблицы)</w:t>
            </w:r>
          </w:p>
        </w:tc>
        <w:tc>
          <w:tcPr>
            <w:tcW w:w="4927" w:type="dxa"/>
            <w:vAlign w:val="center"/>
          </w:tcPr>
          <w:p w:rsidR="00CF701B" w:rsidRDefault="0075481B" w:rsidP="00CF701B">
            <w:pPr>
              <w:pStyle w:val="a3"/>
              <w:ind w:left="0"/>
              <w:jc w:val="center"/>
            </w:pPr>
            <w:hyperlink r:id="rId6" w:history="1">
              <w:r w:rsidR="00CF701B">
                <w:rPr>
                  <w:rStyle w:val="a4"/>
                </w:rPr>
                <w:t>https://docs.google.com/students-311-321</w:t>
              </w:r>
            </w:hyperlink>
          </w:p>
          <w:p w:rsidR="00CF701B" w:rsidRDefault="00CF701B" w:rsidP="00CF701B">
            <w:pPr>
              <w:pStyle w:val="a3"/>
              <w:ind w:left="0"/>
              <w:jc w:val="center"/>
            </w:pPr>
          </w:p>
        </w:tc>
      </w:tr>
    </w:tbl>
    <w:p w:rsidR="00CF701B" w:rsidRDefault="00CF701B" w:rsidP="00CF701B">
      <w:pPr>
        <w:pStyle w:val="a3"/>
      </w:pPr>
    </w:p>
    <w:p w:rsidR="006B37EA" w:rsidRPr="0075481B" w:rsidRDefault="006B37EA" w:rsidP="006B37EA">
      <w:pPr>
        <w:pStyle w:val="a3"/>
      </w:pPr>
      <w:r>
        <w:t>Пройдя по</w:t>
      </w:r>
      <w:r w:rsidR="00014296">
        <w:t xml:space="preserve"> ссылке нужно заполнить таблицу </w:t>
      </w:r>
    </w:p>
    <w:p w:rsidR="00D10E50" w:rsidRPr="0075481B" w:rsidRDefault="00D10E50" w:rsidP="006B37EA">
      <w:pPr>
        <w:pStyle w:val="a3"/>
      </w:pPr>
    </w:p>
    <w:p w:rsidR="006B37EA" w:rsidRDefault="00D10E50" w:rsidP="00D10E50">
      <w:pPr>
        <w:pStyle w:val="a3"/>
        <w:jc w:val="center"/>
      </w:pPr>
      <w:r>
        <w:object w:dxaOrig="20565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263.75pt" o:ole="">
            <v:imagedata r:id="rId7" o:title=""/>
          </v:shape>
          <o:OLEObject Type="Embed" ProgID="Visio.Drawing.11" ShapeID="_x0000_i1025" DrawAspect="Content" ObjectID="_1705666185" r:id="rId8"/>
        </w:object>
      </w:r>
    </w:p>
    <w:p w:rsidR="006B37EA" w:rsidRPr="00B73A7E" w:rsidRDefault="006B37EA" w:rsidP="006B37EA">
      <w:pPr>
        <w:pStyle w:val="a3"/>
      </w:pPr>
      <w:r>
        <w:t>Заполнение полей таблицы обязательно, так как после студент будет добавлен в систему итогового тестирования. СТУДЕНТ</w:t>
      </w:r>
      <w:r w:rsidR="00B73A7E">
        <w:t>,</w:t>
      </w:r>
      <w:r>
        <w:t xml:space="preserve"> НЕ ЗАПОЛНИВШИЙ ТАБЛИЦУ</w:t>
      </w:r>
      <w:r w:rsidR="00B73A7E">
        <w:t>,</w:t>
      </w:r>
      <w:r>
        <w:t xml:space="preserve"> БУДЕТ ИМЕТЬ АВТОМАТИЧЕСКИ ДОЛГ ПО СЕССИИ. Если вашей фамилии нет в списке</w:t>
      </w:r>
      <w:r w:rsidR="00D57F9D">
        <w:t>, вписать себя нужно самостоятельно</w:t>
      </w:r>
      <w:r w:rsidR="00B73A7E">
        <w:t>,</w:t>
      </w:r>
      <w:r w:rsidR="00D57F9D">
        <w:t xml:space="preserve"> при возникновении трудностей с заполнением,</w:t>
      </w:r>
      <w:r w:rsidR="00B73A7E">
        <w:t xml:space="preserve"> об этом нужно</w:t>
      </w:r>
      <w:r>
        <w:t xml:space="preserve"> сообщить</w:t>
      </w:r>
      <w:r w:rsidR="00B73A7E">
        <w:t xml:space="preserve"> преподавателю по адресу электронной почты </w:t>
      </w:r>
      <w:hyperlink r:id="rId9" w:history="1">
        <w:r w:rsidR="00B73A7E" w:rsidRPr="007A5521">
          <w:rPr>
            <w:rStyle w:val="a4"/>
            <w:lang w:val="en-US"/>
          </w:rPr>
          <w:t>dimodiy</w:t>
        </w:r>
        <w:r w:rsidR="00B73A7E" w:rsidRPr="00B73A7E">
          <w:rPr>
            <w:rStyle w:val="a4"/>
          </w:rPr>
          <w:t>@</w:t>
        </w:r>
        <w:r w:rsidR="00B73A7E" w:rsidRPr="007A5521">
          <w:rPr>
            <w:rStyle w:val="a4"/>
            <w:lang w:val="en-US"/>
          </w:rPr>
          <w:t>yandex</w:t>
        </w:r>
        <w:r w:rsidR="00B73A7E" w:rsidRPr="00B73A7E">
          <w:rPr>
            <w:rStyle w:val="a4"/>
          </w:rPr>
          <w:t>.</w:t>
        </w:r>
        <w:proofErr w:type="spellStart"/>
        <w:r w:rsidR="00B73A7E" w:rsidRPr="007A5521">
          <w:rPr>
            <w:rStyle w:val="a4"/>
            <w:lang w:val="en-US"/>
          </w:rPr>
          <w:t>ru</w:t>
        </w:r>
        <w:proofErr w:type="spellEnd"/>
      </w:hyperlink>
      <w:r w:rsidR="00B73A7E" w:rsidRPr="00B73A7E">
        <w:t xml:space="preserve"> </w:t>
      </w:r>
      <w:r w:rsidR="00B73A7E">
        <w:t xml:space="preserve">или в среде </w:t>
      </w:r>
      <w:proofErr w:type="spellStart"/>
      <w:r w:rsidR="00B73A7E">
        <w:t>Вайбер</w:t>
      </w:r>
      <w:proofErr w:type="spellEnd"/>
      <w:r w:rsidR="00B73A7E">
        <w:t xml:space="preserve"> по номеру телефона 8-923-435-33-01. При обращении к преподавателю обязательно сообщаем группу и ф</w:t>
      </w:r>
      <w:r w:rsidR="00E0556F">
        <w:t>а</w:t>
      </w:r>
      <w:r w:rsidR="00B73A7E">
        <w:t>милию.</w:t>
      </w:r>
    </w:p>
    <w:p w:rsidR="006B37EA" w:rsidRDefault="006B37EA" w:rsidP="006B37EA">
      <w:pPr>
        <w:pStyle w:val="a3"/>
        <w:numPr>
          <w:ilvl w:val="0"/>
          <w:numId w:val="1"/>
        </w:numPr>
      </w:pPr>
      <w:r>
        <w:t>Изучить материал файл</w:t>
      </w:r>
      <w:r w:rsidR="000D321E">
        <w:t>ов лекций</w:t>
      </w:r>
      <w:r>
        <w:t xml:space="preserve"> </w:t>
      </w:r>
      <w:r w:rsidRPr="006B37EA">
        <w:rPr>
          <w:lang w:val="en-US"/>
        </w:rPr>
        <w:t>pdf</w:t>
      </w:r>
      <w:r w:rsidRPr="006B37EA">
        <w:t>.</w:t>
      </w:r>
      <w:r w:rsidR="00D10E50" w:rsidRPr="00D10E50">
        <w:t xml:space="preserve"> </w:t>
      </w:r>
      <w:r w:rsidR="00D10E50">
        <w:t>Инженерная графика Лекция 1.3-2.3</w:t>
      </w:r>
    </w:p>
    <w:p w:rsidR="006B37EA" w:rsidRDefault="00B73A7E">
      <w:pPr>
        <w:pStyle w:val="a3"/>
        <w:numPr>
          <w:ilvl w:val="0"/>
          <w:numId w:val="1"/>
        </w:numPr>
      </w:pPr>
      <w:r>
        <w:t xml:space="preserve">После изучения материала,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(тест будет доступен в течени</w:t>
      </w:r>
      <w:proofErr w:type="gramStart"/>
      <w:r>
        <w:t>и</w:t>
      </w:r>
      <w:proofErr w:type="gramEnd"/>
      <w:r>
        <w:t xml:space="preserve"> трех суток с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 w:rsidR="00014296">
        <w:t xml:space="preserve">1 </w:t>
      </w:r>
      <w:r>
        <w:t xml:space="preserve">г. – </w:t>
      </w:r>
      <w:r w:rsidR="00D10E50" w:rsidRPr="00D10E50">
        <w:t>25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) вам на электронную почту будет отправлена индивидуальная ссылка на итоговое тестирование по </w:t>
      </w:r>
      <w:r w:rsidR="00D10E50">
        <w:t>инженерной графике</w:t>
      </w:r>
      <w:r>
        <w:t>, тест нужно сдать на положительную оценку.</w:t>
      </w:r>
    </w:p>
    <w:sectPr w:rsidR="006B37EA" w:rsidSect="0075481B">
      <w:pgSz w:w="11906" w:h="16838"/>
      <w:pgMar w:top="426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E2D61"/>
    <w:multiLevelType w:val="hybridMultilevel"/>
    <w:tmpl w:val="24205A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3C3"/>
    <w:rsid w:val="00014296"/>
    <w:rsid w:val="000D321E"/>
    <w:rsid w:val="00222FB0"/>
    <w:rsid w:val="00284AE9"/>
    <w:rsid w:val="003F7E28"/>
    <w:rsid w:val="00482B62"/>
    <w:rsid w:val="00495A5D"/>
    <w:rsid w:val="006930DD"/>
    <w:rsid w:val="006B37EA"/>
    <w:rsid w:val="0075481B"/>
    <w:rsid w:val="00820225"/>
    <w:rsid w:val="00B73A7E"/>
    <w:rsid w:val="00CF701B"/>
    <w:rsid w:val="00D10E50"/>
    <w:rsid w:val="00D57F9D"/>
    <w:rsid w:val="00E0556F"/>
    <w:rsid w:val="00EA0905"/>
    <w:rsid w:val="00F41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ocs.google.com/spreadsheets/d/1OoXnhJYbBrGxkiM-cVi-kXpHeDjpr7JrNg8D2R7OyvM/edit?usp=sharing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dimodiy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3</Words>
  <Characters>110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3</cp:revision>
  <dcterms:created xsi:type="dcterms:W3CDTF">2022-02-06T06:24:00Z</dcterms:created>
  <dcterms:modified xsi:type="dcterms:W3CDTF">2022-02-06T07:23:00Z</dcterms:modified>
</cp:coreProperties>
</file>